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D92297A"/>
    <w:rsid w:val="0E041BCE"/>
    <w:rsid w:val="0EF303D0"/>
    <w:rsid w:val="12493286"/>
    <w:rsid w:val="151F41BE"/>
    <w:rsid w:val="15747001"/>
    <w:rsid w:val="16C27D90"/>
    <w:rsid w:val="17D6544C"/>
    <w:rsid w:val="19795CC7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EB67487"/>
    <w:rsid w:val="304F0AE2"/>
    <w:rsid w:val="30E446AF"/>
    <w:rsid w:val="31D7355F"/>
    <w:rsid w:val="33D24F16"/>
    <w:rsid w:val="3AC82DC2"/>
    <w:rsid w:val="3D173542"/>
    <w:rsid w:val="4E4140B4"/>
    <w:rsid w:val="4EBE32DD"/>
    <w:rsid w:val="50993CE6"/>
    <w:rsid w:val="53235218"/>
    <w:rsid w:val="54265307"/>
    <w:rsid w:val="54F23868"/>
    <w:rsid w:val="5A991814"/>
    <w:rsid w:val="5ADB79AB"/>
    <w:rsid w:val="62F94A8B"/>
    <w:rsid w:val="65493D54"/>
    <w:rsid w:val="6C652530"/>
    <w:rsid w:val="6E454C69"/>
    <w:rsid w:val="6EA65F65"/>
    <w:rsid w:val="7353453F"/>
    <w:rsid w:val="74143456"/>
    <w:rsid w:val="749269A6"/>
    <w:rsid w:val="749277BC"/>
    <w:rsid w:val="766C5378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634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2-08-22T02:52:11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